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21" r:id="rId1"/>
    <p:sldMasterId id="2147483724" r:id="rId2"/>
  </p:sldMasterIdLst>
  <p:notesMasterIdLst>
    <p:notesMasterId r:id="rId12"/>
  </p:notesMasterIdLst>
  <p:sldIdLst>
    <p:sldId id="256" r:id="rId3"/>
    <p:sldId id="273" r:id="rId4"/>
    <p:sldId id="278" r:id="rId5"/>
    <p:sldId id="288" r:id="rId6"/>
    <p:sldId id="292" r:id="rId7"/>
    <p:sldId id="290" r:id="rId8"/>
    <p:sldId id="291" r:id="rId9"/>
    <p:sldId id="293" r:id="rId10"/>
    <p:sldId id="274" r:id="rId11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75" autoAdjust="0"/>
    <p:restoredTop sz="71512" autoAdjust="0"/>
  </p:normalViewPr>
  <p:slideViewPr>
    <p:cSldViewPr snapToGrid="0">
      <p:cViewPr varScale="1">
        <p:scale>
          <a:sx n="46" d="100"/>
          <a:sy n="46" d="100"/>
        </p:scale>
        <p:origin x="60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C6F838-9467-4E5B-A75A-87EA7EC43414}" type="datetimeFigureOut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FE17A-1F2E-442D-BB4F-D2D9B21D35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43636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24421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9821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15328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4475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62200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93953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9571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24812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BCFE17A-1F2E-442D-BB4F-D2D9B21D35D5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97085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54A7E-FA9E-4032-AE37-A26F42B6A519}" type="datetime1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b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0978647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000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000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66B91-77CB-47DB-9BB0-7971E775762F}" type="datetime1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8" name="页脚占位符 2">
            <a:extLst>
              <a:ext uri="{FF2B5EF4-FFF2-40B4-BE49-F238E27FC236}">
                <a16:creationId xmlns:a16="http://schemas.microsoft.com/office/drawing/2014/main" id="{B9DF9E67-75C6-41F5-9DC8-2D45D5EBA33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3291804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5">
            <a:extLst>
              <a:ext uri="{FF2B5EF4-FFF2-40B4-BE49-F238E27FC236}">
                <a16:creationId xmlns:a16="http://schemas.microsoft.com/office/drawing/2014/main" id="{A6CE303F-9777-4122-A0CC-19D48D4D25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45551" y="6338889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BCB11A-978D-48AF-B26B-DD6C26C4138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日期占位符 1">
            <a:extLst>
              <a:ext uri="{FF2B5EF4-FFF2-40B4-BE49-F238E27FC236}">
                <a16:creationId xmlns:a16="http://schemas.microsoft.com/office/drawing/2014/main" id="{7585B07E-42FB-4751-899A-EF5A4B9323A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47B87E-2886-4887-9B4C-8D1713D96721}" type="datetime1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4" name="页脚占位符 2">
            <a:extLst>
              <a:ext uri="{FF2B5EF4-FFF2-40B4-BE49-F238E27FC236}">
                <a16:creationId xmlns:a16="http://schemas.microsoft.com/office/drawing/2014/main" id="{A89530F8-7AB8-400E-AE06-BE22421AECC2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4BAB1B24-F29A-45CF-BC1A-4D8A6EEBD3EB}"/>
              </a:ext>
            </a:extLst>
          </p:cNvPr>
          <p:cNvSpPr>
            <a:spLocks noGrp="1"/>
          </p:cNvSpPr>
          <p:nvPr>
            <p:ph type="ctrTitle" idx="4294967295" hasCustomPrompt="1"/>
          </p:nvPr>
        </p:nvSpPr>
        <p:spPr>
          <a:xfrm>
            <a:off x="1623485" y="1287464"/>
            <a:ext cx="8945033" cy="1463675"/>
          </a:xfrm>
        </p:spPr>
        <p:txBody>
          <a:bodyPr/>
          <a:lstStyle/>
          <a:p>
            <a:pPr algn="ctr"/>
            <a:r>
              <a:rPr kumimoji="0"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标题</a:t>
            </a:r>
            <a:endParaRPr kumimoji="0" lang="zh-CN" altLang="en-US" sz="2800" dirty="0"/>
          </a:p>
        </p:txBody>
      </p:sp>
      <p:pic>
        <p:nvPicPr>
          <p:cNvPr id="9" name="图片 4" descr="huabanfuben.png">
            <a:extLst>
              <a:ext uri="{FF2B5EF4-FFF2-40B4-BE49-F238E27FC236}">
                <a16:creationId xmlns:a16="http://schemas.microsoft.com/office/drawing/2014/main" id="{FE7436D7-4510-4C1C-9C6E-68C6CBD1DD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0" y="3260725"/>
            <a:ext cx="1644651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">
            <a:extLst>
              <a:ext uri="{FF2B5EF4-FFF2-40B4-BE49-F238E27FC236}">
                <a16:creationId xmlns:a16="http://schemas.microsoft.com/office/drawing/2014/main" id="{8DAD379A-51BB-464E-AF4D-AF17EBEFB32E}"/>
              </a:ext>
            </a:extLst>
          </p:cNvPr>
          <p:cNvSpPr txBox="1">
            <a:spLocks/>
          </p:cNvSpPr>
          <p:nvPr/>
        </p:nvSpPr>
        <p:spPr bwMode="auto">
          <a:xfrm>
            <a:off x="8845551" y="6338889"/>
            <a:ext cx="27432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CC18211-51E1-4FAE-B1B7-CCC6765C6A03}" type="slidenum">
              <a:rPr kumimoji="0" lang="zh-CN" altLang="en-US" sz="1200" smtClean="0">
                <a:solidFill>
                  <a:srgbClr val="898989"/>
                </a:solidFill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‹#›</a:t>
            </a:fld>
            <a:endParaRPr kumimoji="0" lang="zh-CN" altLang="en-US" sz="1200">
              <a:solidFill>
                <a:srgbClr val="898989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ACDA83A-C64F-4B2F-BD1B-83D72D1B66C1}"/>
              </a:ext>
            </a:extLst>
          </p:cNvPr>
          <p:cNvSpPr/>
          <p:nvPr/>
        </p:nvSpPr>
        <p:spPr bwMode="auto">
          <a:xfrm>
            <a:off x="0" y="6145213"/>
            <a:ext cx="12192000" cy="715962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2" name="文本框 19">
            <a:extLst>
              <a:ext uri="{FF2B5EF4-FFF2-40B4-BE49-F238E27FC236}">
                <a16:creationId xmlns:a16="http://schemas.microsoft.com/office/drawing/2014/main" id="{ECC7E8FC-51EB-45E7-8A6C-4FBB28854B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12192000" cy="40011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kumimoji="0" lang="zh-CN" altLang="en-US" sz="20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4">
            <a:extLst>
              <a:ext uri="{FF2B5EF4-FFF2-40B4-BE49-F238E27FC236}">
                <a16:creationId xmlns:a16="http://schemas.microsoft.com/office/drawing/2014/main" id="{6179504C-7A9A-48EC-AD78-744D81761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7218" y="3176589"/>
            <a:ext cx="6953249" cy="111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endParaRPr kumimoji="0" lang="zh-CN" altLang="en-US" sz="1800" dirty="0">
              <a:ea typeface="微软雅黑" panose="020B0503020204020204" pitchFamily="34" charset="-122"/>
            </a:endParaRPr>
          </a:p>
        </p:txBody>
      </p:sp>
      <p:pic>
        <p:nvPicPr>
          <p:cNvPr id="14" name="Picture 12">
            <a:extLst>
              <a:ext uri="{FF2B5EF4-FFF2-40B4-BE49-F238E27FC236}">
                <a16:creationId xmlns:a16="http://schemas.microsoft.com/office/drawing/2014/main" id="{0F78EBA4-C360-4504-A8A6-3B4CBED44D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"/>
            <a:ext cx="1623484" cy="50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Box 4">
            <a:extLst>
              <a:ext uri="{FF2B5EF4-FFF2-40B4-BE49-F238E27FC236}">
                <a16:creationId xmlns:a16="http://schemas.microsoft.com/office/drawing/2014/main" id="{6FD8AC1F-2FD0-4830-95B1-E3888CC1F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66687" y="13977"/>
            <a:ext cx="221660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400" b="0" dirty="0">
                <a:solidFill>
                  <a:srgbClr val="1B88D0"/>
                </a:solidFill>
                <a:ea typeface="华文行楷" panose="02010800040101010101" pitchFamily="2" charset="-122"/>
              </a:rPr>
              <a:t>电控学院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E40AFEDB-8825-49F2-8B07-EBA1BC76D1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41933" y="53975"/>
            <a:ext cx="277706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>
                <a:solidFill>
                  <a:srgbClr val="1B88D0"/>
                </a:solidFill>
                <a:ea typeface="华文行楷" panose="02010800040101010101" pitchFamily="2" charset="-122"/>
              </a:rPr>
              <a:t>龙芯系列开发板</a:t>
            </a:r>
          </a:p>
        </p:txBody>
      </p:sp>
      <p:sp>
        <p:nvSpPr>
          <p:cNvPr id="17" name="Text Box 6">
            <a:extLst>
              <a:ext uri="{FF2B5EF4-FFF2-40B4-BE49-F238E27FC236}">
                <a16:creationId xmlns:a16="http://schemas.microsoft.com/office/drawing/2014/main" id="{C04FDA32-D91C-4148-98EF-3CD5F9E7E7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619" y="6376625"/>
            <a:ext cx="25597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742950" indent="-28575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2pPr>
            <a:lvl3pPr marL="11430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3pPr>
            <a:lvl4pPr marL="16002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4pPr>
            <a:lvl5pPr marL="2057400" indent="-228600"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000" b="1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000" b="0" dirty="0"/>
              <a:t>制作：</a:t>
            </a:r>
            <a:r>
              <a:rPr lang="zh-CN" altLang="en-US" sz="2000" b="0" dirty="0">
                <a:ea typeface="华文行楷" panose="02010800040101010101" pitchFamily="2" charset="-122"/>
              </a:rPr>
              <a:t>孙冬梅</a:t>
            </a:r>
          </a:p>
        </p:txBody>
      </p:sp>
      <p:sp>
        <p:nvSpPr>
          <p:cNvPr id="18" name="副标题 2">
            <a:extLst>
              <a:ext uri="{FF2B5EF4-FFF2-40B4-BE49-F238E27FC236}">
                <a16:creationId xmlns:a16="http://schemas.microsoft.com/office/drawing/2014/main" id="{42704FA0-5302-4928-8A4B-CCEF3BBCE73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846138" y="3381374"/>
            <a:ext cx="5140751" cy="517526"/>
          </a:xfrm>
        </p:spPr>
        <p:txBody>
          <a:bodyPr/>
          <a:lstStyle>
            <a:lvl1pPr marL="0" indent="0" algn="ctr">
              <a:buNone/>
              <a:defRPr sz="200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20955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724E77E-5302-44C0-9A78-76BA6441B4BF}"/>
              </a:ext>
            </a:extLst>
          </p:cNvPr>
          <p:cNvSpPr/>
          <p:nvPr/>
        </p:nvSpPr>
        <p:spPr bwMode="auto">
          <a:xfrm>
            <a:off x="1" y="6786563"/>
            <a:ext cx="12213167" cy="82550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cxnSp>
        <p:nvCxnSpPr>
          <p:cNvPr id="3" name="直接连接符 9">
            <a:extLst>
              <a:ext uri="{FF2B5EF4-FFF2-40B4-BE49-F238E27FC236}">
                <a16:creationId xmlns:a16="http://schemas.microsoft.com/office/drawing/2014/main" id="{698DE758-123B-4800-A709-D390BE9E6C01}"/>
              </a:ext>
            </a:extLst>
          </p:cNvPr>
          <p:cNvCxnSpPr/>
          <p:nvPr/>
        </p:nvCxnSpPr>
        <p:spPr bwMode="auto">
          <a:xfrm>
            <a:off x="3232152" y="704851"/>
            <a:ext cx="8959849" cy="3175"/>
          </a:xfrm>
          <a:prstGeom prst="line">
            <a:avLst/>
          </a:prstGeom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矩形 3">
            <a:extLst>
              <a:ext uri="{FF2B5EF4-FFF2-40B4-BE49-F238E27FC236}">
                <a16:creationId xmlns:a16="http://schemas.microsoft.com/office/drawing/2014/main" id="{CB67FD37-C031-49FE-9151-4BC2E5B8E6A8}"/>
              </a:ext>
            </a:extLst>
          </p:cNvPr>
          <p:cNvSpPr/>
          <p:nvPr/>
        </p:nvSpPr>
        <p:spPr>
          <a:xfrm>
            <a:off x="2885018" y="252413"/>
            <a:ext cx="169333" cy="411162"/>
          </a:xfrm>
          <a:prstGeom prst="rect">
            <a:avLst/>
          </a:prstGeom>
          <a:solidFill>
            <a:srgbClr val="02C4C7"/>
          </a:solidFill>
          <a:ln>
            <a:solidFill>
              <a:srgbClr val="02C4C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图片 9" descr="huabanfuben-2.png">
            <a:extLst>
              <a:ext uri="{FF2B5EF4-FFF2-40B4-BE49-F238E27FC236}">
                <a16:creationId xmlns:a16="http://schemas.microsoft.com/office/drawing/2014/main" id="{13296198-7BD2-4AD6-916A-3DD81DA795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1" y="1"/>
            <a:ext cx="1223433" cy="91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E84B76B-4168-4A05-85CD-B9F72F2B82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118208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7" name="日期占位符 1">
            <a:extLst>
              <a:ext uri="{FF2B5EF4-FFF2-40B4-BE49-F238E27FC236}">
                <a16:creationId xmlns:a16="http://schemas.microsoft.com/office/drawing/2014/main" id="{96CDECCA-5F1C-4151-8752-245F9D1158CC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5A6F0-5568-4AEF-B572-B930D02A132E}" type="datetime1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C07D96B-EEF0-4573-A4B1-DD5EC4C0C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67697" y="117671"/>
            <a:ext cx="8220988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3600" b="1"/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B7199BF1-D8A7-4485-8048-568E7A122E4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18915" y="1250755"/>
            <a:ext cx="11858976" cy="4896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</p:txBody>
      </p:sp>
    </p:spTree>
    <p:extLst>
      <p:ext uri="{BB962C8B-B14F-4D97-AF65-F5344CB8AC3E}">
        <p14:creationId xmlns:p14="http://schemas.microsoft.com/office/powerpoint/2010/main" val="659191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977E532-C5DC-45C5-B44F-AEBB65E3996F}"/>
              </a:ext>
            </a:extLst>
          </p:cNvPr>
          <p:cNvSpPr/>
          <p:nvPr/>
        </p:nvSpPr>
        <p:spPr bwMode="auto">
          <a:xfrm>
            <a:off x="838200" y="913484"/>
            <a:ext cx="10719062" cy="1914525"/>
          </a:xfrm>
          <a:prstGeom prst="rect">
            <a:avLst/>
          </a:prstGeom>
          <a:solidFill>
            <a:srgbClr val="02C4C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F1CFF8E-8B4E-4D31-8FE9-6D29EE1EFC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39931" y="1016027"/>
            <a:ext cx="10515600" cy="1709441"/>
          </a:xfrm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" name="组 4">
            <a:extLst>
              <a:ext uri="{FF2B5EF4-FFF2-40B4-BE49-F238E27FC236}">
                <a16:creationId xmlns:a16="http://schemas.microsoft.com/office/drawing/2014/main" id="{5F03C1DD-236C-497B-B03E-E53A5136F671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235822" y="3600114"/>
            <a:ext cx="7308850" cy="788988"/>
            <a:chOff x="1651000" y="4557889"/>
            <a:chExt cx="7309557" cy="790222"/>
          </a:xfrm>
        </p:grpSpPr>
        <p:sp>
          <p:nvSpPr>
            <p:cNvPr id="4" name="矩形 1">
              <a:extLst>
                <a:ext uri="{FF2B5EF4-FFF2-40B4-BE49-F238E27FC236}">
                  <a16:creationId xmlns:a16="http://schemas.microsoft.com/office/drawing/2014/main" id="{49652C6E-7103-4648-8CAD-8AC85C6643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333" y="4796335"/>
              <a:ext cx="6505224" cy="346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kumimoji="1" sz="28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4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umimoji="1" sz="2000"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kumimoji="0"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kumimoji="0"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" name="图片 2" descr="icon-test.png">
              <a:extLst>
                <a:ext uri="{FF2B5EF4-FFF2-40B4-BE49-F238E27FC236}">
                  <a16:creationId xmlns:a16="http://schemas.microsoft.com/office/drawing/2014/main" id="{620F7C7E-FD57-485A-8F0E-A20109CE07D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1000" y="4557889"/>
              <a:ext cx="790222" cy="790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文本框 19">
            <a:extLst>
              <a:ext uri="{FF2B5EF4-FFF2-40B4-BE49-F238E27FC236}">
                <a16:creationId xmlns:a16="http://schemas.microsoft.com/office/drawing/2014/main" id="{20C8C66D-5CE0-4806-B34B-318D32775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81456" y="4783905"/>
            <a:ext cx="6432550" cy="400050"/>
          </a:xfrm>
          <a:prstGeom prst="rect">
            <a:avLst/>
          </a:prstGeom>
          <a:solidFill>
            <a:srgbClr val="02C4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A8D5660-BDE2-41DD-ABE9-69F7210BA047}"/>
              </a:ext>
            </a:extLst>
          </p:cNvPr>
          <p:cNvSpPr txBox="1"/>
          <p:nvPr userDrawn="1"/>
        </p:nvSpPr>
        <p:spPr>
          <a:xfrm>
            <a:off x="3667027" y="4783905"/>
            <a:ext cx="49962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092851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980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A5B27542-6F6B-4107-B1A1-5EA54774832F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68563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en-US" dirty="0"/>
          </a:p>
        </p:txBody>
      </p:sp>
      <p:sp>
        <p:nvSpPr>
          <p:cNvPr id="1027" name="文本占位符 2">
            <a:extLst>
              <a:ext uri="{FF2B5EF4-FFF2-40B4-BE49-F238E27FC236}">
                <a16:creationId xmlns:a16="http://schemas.microsoft.com/office/drawing/2014/main" id="{40170C2E-88C2-4D8B-AAF0-475BA1C621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737648" y="2469824"/>
            <a:ext cx="10515600" cy="330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8044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</p:sldLayoutIdLst>
  <p:hf hdr="0" ft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等线 Light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  <a:cs typeface="等线 Light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0" indent="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None/>
        <a:defRPr kumimoji="1" sz="2800" kern="1200">
          <a:solidFill>
            <a:schemeClr val="tx1"/>
          </a:solidFill>
          <a:latin typeface="+mn-lt"/>
          <a:ea typeface="+mn-ea"/>
          <a:cs typeface="等线" charset="0"/>
        </a:defRPr>
      </a:lvl1pPr>
      <a:lvl2pPr marL="457200" indent="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None/>
        <a:defRPr kumimoji="1" sz="2400" kern="1200">
          <a:solidFill>
            <a:schemeClr val="tx1"/>
          </a:solidFill>
          <a:latin typeface="+mn-lt"/>
          <a:ea typeface="+mn-ea"/>
          <a:cs typeface="等线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umimoji="1" sz="2000" kern="1200">
          <a:solidFill>
            <a:schemeClr val="tx1"/>
          </a:solidFill>
          <a:latin typeface="+mn-lt"/>
          <a:ea typeface="+mn-ea"/>
          <a:cs typeface="等线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gif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gi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98BAE0-7658-4E17-98A9-CC15512C4E8F}"/>
              </a:ext>
            </a:extLst>
          </p:cNvPr>
          <p:cNvSpPr>
            <a:spLocks noGrp="1"/>
          </p:cNvSpPr>
          <p:nvPr>
            <p:ph type="ctrTitle" idx="4294967295"/>
          </p:nvPr>
        </p:nvSpPr>
        <p:spPr>
          <a:xfrm>
            <a:off x="838200" y="1542163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zh-CN" altLang="en-US" b="1" dirty="0"/>
              <a:t>基于国产嵌入式操作系统和龙芯</a:t>
            </a:r>
            <a:r>
              <a:rPr lang="en-US" altLang="zh-CN" b="1" dirty="0"/>
              <a:t>SOC</a:t>
            </a:r>
            <a:br>
              <a:rPr lang="en-US" altLang="zh-CN" b="1" dirty="0"/>
            </a:br>
            <a:r>
              <a:rPr lang="zh-CN" altLang="en-US" b="1" dirty="0"/>
              <a:t>的应用与开发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B6AAB75-E540-453C-9C98-B6E254C3696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216528" y="3626954"/>
            <a:ext cx="6959472" cy="517526"/>
          </a:xfrm>
        </p:spPr>
        <p:txBody>
          <a:bodyPr/>
          <a:lstStyle/>
          <a:p>
            <a:r>
              <a:rPr lang="zh-CN" altLang="en-US" sz="4000" b="1" dirty="0"/>
              <a:t>第八讲 基于</a:t>
            </a:r>
            <a:r>
              <a:rPr lang="en-US" altLang="zh-CN" sz="4000" b="1" dirty="0"/>
              <a:t>RT-Thread</a:t>
            </a:r>
            <a:r>
              <a:rPr lang="zh-CN" altLang="en-US" sz="4000" b="1" dirty="0"/>
              <a:t>操作系统内核</a:t>
            </a:r>
            <a:r>
              <a:rPr lang="en-US" altLang="zh-CN" sz="4000" b="1" dirty="0"/>
              <a:t>5- </a:t>
            </a:r>
            <a:r>
              <a:rPr lang="zh-CN" altLang="en-US" sz="4000" b="1" dirty="0"/>
              <a:t>内存管理与文件系统 </a:t>
            </a:r>
            <a:endParaRPr lang="zh-CN" altLang="en-US" sz="4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439703B-5DDF-429F-B382-EF61BE90673B}"/>
              </a:ext>
            </a:extLst>
          </p:cNvPr>
          <p:cNvSpPr/>
          <p:nvPr/>
        </p:nvSpPr>
        <p:spPr>
          <a:xfrm>
            <a:off x="5124162" y="4903708"/>
            <a:ext cx="39901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/>
              <a:t>南京工业大学 孙冬梅</a:t>
            </a:r>
          </a:p>
        </p:txBody>
      </p:sp>
    </p:spTree>
    <p:extLst>
      <p:ext uri="{BB962C8B-B14F-4D97-AF65-F5344CB8AC3E}">
        <p14:creationId xmlns:p14="http://schemas.microsoft.com/office/powerpoint/2010/main" val="2443856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>
            <a:extLst>
              <a:ext uri="{FF2B5EF4-FFF2-40B4-BE49-F238E27FC236}">
                <a16:creationId xmlns:a16="http://schemas.microsoft.com/office/drawing/2014/main" id="{9A0E9220-D202-418A-A2A9-33649ED32E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7696" y="117671"/>
            <a:ext cx="8824303" cy="639762"/>
          </a:xfrm>
        </p:spPr>
        <p:txBody>
          <a:bodyPr/>
          <a:lstStyle/>
          <a:p>
            <a:r>
              <a:rPr lang="zh-CN" altLang="en-US" sz="2800" dirty="0"/>
              <a:t>第八讲 基于</a:t>
            </a:r>
            <a:r>
              <a:rPr lang="en-US" altLang="zh-CN" sz="2800" dirty="0"/>
              <a:t>RT-Thread</a:t>
            </a:r>
            <a:r>
              <a:rPr lang="zh-CN" altLang="en-US" sz="2800" dirty="0"/>
              <a:t>操作系统内核</a:t>
            </a:r>
            <a:r>
              <a:rPr lang="en-US" altLang="zh-CN" sz="2800" dirty="0"/>
              <a:t>5- </a:t>
            </a:r>
            <a:r>
              <a:rPr lang="zh-CN" altLang="en-US" sz="2800" dirty="0"/>
              <a:t>内存管理 文件</a:t>
            </a:r>
          </a:p>
        </p:txBody>
      </p:sp>
      <p:sp>
        <p:nvSpPr>
          <p:cNvPr id="4" name="文本框 5">
            <a:extLst>
              <a:ext uri="{FF2B5EF4-FFF2-40B4-BE49-F238E27FC236}">
                <a16:creationId xmlns:a16="http://schemas.microsoft.com/office/drawing/2014/main" id="{96362648-40B1-4F2B-8AF1-E37D16CA8F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923" y="4906962"/>
            <a:ext cx="35791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buFont typeface="Arial" panose="020B0604020202020204" pitchFamily="34" charset="0"/>
              <a:buNone/>
              <a:defRPr kumimoji="0" sz="24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9pPr>
          </a:lstStyle>
          <a:p>
            <a:r>
              <a:rPr lang="en-US" altLang="zh-CN" dirty="0"/>
              <a:t>1. </a:t>
            </a:r>
            <a:r>
              <a:rPr lang="zh-CN" altLang="en-US" dirty="0"/>
              <a:t>堆和栈</a:t>
            </a:r>
          </a:p>
        </p:txBody>
      </p:sp>
      <p:sp>
        <p:nvSpPr>
          <p:cNvPr id="5" name="文本框 6">
            <a:extLst>
              <a:ext uri="{FF2B5EF4-FFF2-40B4-BE49-F238E27FC236}">
                <a16:creationId xmlns:a16="http://schemas.microsoft.com/office/drawing/2014/main" id="{EC639FFE-85B4-4ACF-A396-1F94998149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922" y="5475688"/>
            <a:ext cx="33235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00000"/>
              </a:lnSpc>
              <a:buFont typeface="Arial" panose="020B0604020202020204" pitchFamily="34" charset="0"/>
              <a:buNone/>
              <a:defRPr kumimoji="0" sz="2400" i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/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/>
            </a:lvl9pPr>
          </a:lstStyle>
          <a:p>
            <a:r>
              <a:rPr lang="en-US" altLang="zh-CN" dirty="0"/>
              <a:t>2. </a:t>
            </a:r>
            <a:r>
              <a:rPr lang="zh-CN" altLang="en-US" dirty="0"/>
              <a:t>内存池</a:t>
            </a: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DBE18683-C457-4672-87EC-AAD4914B7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6326" y="4906962"/>
            <a:ext cx="39926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内存环形缓冲区</a:t>
            </a:r>
          </a:p>
        </p:txBody>
      </p:sp>
      <p:sp>
        <p:nvSpPr>
          <p:cNvPr id="8" name="文本框 8">
            <a:extLst>
              <a:ext uri="{FF2B5EF4-FFF2-40B4-BE49-F238E27FC236}">
                <a16:creationId xmlns:a16="http://schemas.microsoft.com/office/drawing/2014/main" id="{DC2D20B1-8DA5-4F68-8FC0-DBF19A8D6E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6327" y="5489574"/>
            <a:ext cx="35791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</a:pPr>
            <a:r>
              <a:rPr kumimoji="0" lang="en-US" altLang="zh-CN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kumimoji="0" lang="zh-CN" altLang="en-US" sz="2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系统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754F652-E912-4345-B6C7-D2853384B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B90E7EA-4342-4599-9DD0-B2D297AEAA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050" y="875103"/>
            <a:ext cx="5695950" cy="307657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861837D-B6D8-4AFE-A172-B53C9B4291B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0121" y="1654228"/>
            <a:ext cx="48006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30032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3454C7-EF94-4984-8365-38D4A74A714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D61A887-1783-4604-90F8-DAC7F58BA4A8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1465EC5-387E-4DC3-A41A-7F7167C930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堆和栈</a:t>
            </a:r>
          </a:p>
        </p:txBody>
      </p: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1FBB0104-C1DA-4C1D-914E-1C069F9D54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592" y="1068191"/>
            <a:ext cx="11858976" cy="5470722"/>
          </a:xfrm>
        </p:spPr>
        <p:txBody>
          <a:bodyPr/>
          <a:lstStyle/>
          <a:p>
            <a:r>
              <a:rPr lang="zh-CN" altLang="zh-CN" dirty="0"/>
              <a:t>堆通常是一个可以被看做一棵树的数组对象。</a:t>
            </a:r>
            <a:endParaRPr lang="en-US" altLang="zh-CN" dirty="0"/>
          </a:p>
          <a:p>
            <a:r>
              <a:rPr lang="zh-CN" altLang="zh-CN" dirty="0"/>
              <a:t>栈只是指一种运算受限的线性表。</a:t>
            </a:r>
            <a:endParaRPr lang="en-US" altLang="zh-CN" dirty="0"/>
          </a:p>
          <a:p>
            <a:r>
              <a:rPr lang="zh-CN" altLang="en-US" dirty="0"/>
              <a:t>变量的存储方式：自动分配、静态分配和动态分配</a:t>
            </a:r>
            <a:endParaRPr lang="en-US" altLang="zh-CN" dirty="0"/>
          </a:p>
          <a:p>
            <a:endParaRPr lang="en-US" altLang="zh-CN" dirty="0"/>
          </a:p>
          <a:p>
            <a:pPr algn="ctr"/>
            <a:r>
              <a:rPr lang="zh-CN" altLang="en-US" b="1" dirty="0"/>
              <a:t>所占内存区域和所对应的变量类型关系</a:t>
            </a:r>
            <a:endParaRPr lang="en-US" altLang="zh-CN" b="1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FCB506E-D012-4A31-BF33-1D7A28BF707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495" b="12381"/>
          <a:stretch/>
        </p:blipFill>
        <p:spPr>
          <a:xfrm>
            <a:off x="1348839" y="3556551"/>
            <a:ext cx="8448304" cy="2360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8929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F215DB3-0E22-4620-B0B6-B0BF8E35D4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4</a:t>
            </a:fld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2297F76-40A0-44D3-BDF4-B8CEA503B7E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78EBFD23-6569-40AF-BFD6-0F719779B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内存池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59DCD581-8AA8-433A-ABA1-D2A711B69F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15" y="1250755"/>
            <a:ext cx="5489032" cy="4896046"/>
          </a:xfrm>
        </p:spPr>
        <p:txBody>
          <a:bodyPr/>
          <a:lstStyle/>
          <a:p>
            <a:r>
              <a:rPr lang="zh-CN" altLang="zh-CN" dirty="0"/>
              <a:t>内存池在创建时先向系统申请一大块内存，然后分成同样大小的多个小内存块，小内存块直接通过链表连接起来（此链表也称为空闲链表）。</a:t>
            </a:r>
            <a:endParaRPr lang="en-US" altLang="zh-CN" dirty="0"/>
          </a:p>
          <a:p>
            <a:r>
              <a:rPr lang="zh-CN" altLang="zh-CN" dirty="0"/>
              <a:t>内核负责给内存池分配内存池对象控制块，它同时也接收用户线程的分配内存块申请，当获得这些信息后，内核就可以从内存池中为内存池分配内存。内存池一旦初始化完成，内部的内存块大小将不能再做调整。</a:t>
            </a:r>
            <a:endParaRPr lang="en-US" altLang="zh-CN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A4E86896-503D-4AA8-BD5C-B5C5C88BFF8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7947" y="1443037"/>
            <a:ext cx="5876925" cy="3971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1579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F215DB3-0E22-4620-B0B6-B0BF8E35D40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5</a:t>
            </a:fld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2297F76-40A0-44D3-BDF4-B8CEA503B7E5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78EBFD23-6569-40AF-BFD6-0F719779B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内存池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59DCD581-8AA8-433A-ABA1-D2A711B69F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8915" y="1250755"/>
            <a:ext cx="5489032" cy="4896046"/>
          </a:xfrm>
        </p:spPr>
        <p:txBody>
          <a:bodyPr/>
          <a:lstStyle/>
          <a:p>
            <a:r>
              <a:rPr lang="zh-CN" altLang="zh-CN" dirty="0"/>
              <a:t>例程</a:t>
            </a:r>
            <a:r>
              <a:rPr lang="en-US" altLang="zh-CN" dirty="0"/>
              <a:t>test_mem_01.c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1BF82C8-B2BE-4200-B8C3-D846A96B81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6479" y="1330891"/>
            <a:ext cx="4923809" cy="448571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09F4BB0-263E-4AEF-87D2-43E8B4F380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5316" y="1892796"/>
            <a:ext cx="3904762" cy="392380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40C2DDE-4E53-49B5-A03B-164F6367000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039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E6F6848-8623-4D4A-ABD4-3631B71EFC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3F4B792-2305-4EA9-897B-EF6F7DE7E3D1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0AD442C-FDD9-43EA-9B38-7BF50AD75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en-US" altLang="zh-CN" dirty="0" err="1"/>
              <a:t>内存环形缓冲区RingBuffer</a:t>
            </a:r>
            <a:endParaRPr lang="zh-CN" altLang="en-US" dirty="0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A051BDE-D227-4B87-B4A0-891BA39C06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内存环形缓冲区</a:t>
            </a:r>
            <a:endParaRPr lang="en-US" altLang="zh-CN" dirty="0"/>
          </a:p>
          <a:p>
            <a:r>
              <a:rPr lang="zh-CN" altLang="zh-CN" dirty="0"/>
              <a:t>是一个首尾相接的圆环。</a:t>
            </a:r>
            <a:endParaRPr lang="en-US" altLang="zh-CN" dirty="0"/>
          </a:p>
          <a:p>
            <a:endParaRPr lang="zh-CN" altLang="zh-CN" dirty="0"/>
          </a:p>
          <a:p>
            <a:r>
              <a:rPr lang="zh-CN" altLang="zh-CN" dirty="0"/>
              <a:t>环形缓冲区</a:t>
            </a:r>
            <a:r>
              <a:rPr lang="en-US" altLang="zh-CN" dirty="0" err="1"/>
              <a:t>RingBuffer</a:t>
            </a:r>
            <a:endParaRPr lang="en-US" altLang="zh-CN" dirty="0"/>
          </a:p>
          <a:p>
            <a:r>
              <a:rPr lang="zh-CN" altLang="zh-CN" dirty="0"/>
              <a:t>包含一个读指针和一个写指针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例程</a:t>
            </a:r>
            <a:r>
              <a:rPr lang="en-US" altLang="zh-CN" dirty="0"/>
              <a:t>test_</a:t>
            </a:r>
            <a:r>
              <a:rPr lang="en-US" altLang="zh-CN" dirty="0" err="1"/>
              <a:t>ringbuffer</a:t>
            </a:r>
            <a:r>
              <a:rPr lang="en-US" altLang="zh-CN" dirty="0"/>
              <a:t>_.c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E216368-F04F-4672-9409-EB0AA6261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4F0BBBD5-C5D2-4E47-9928-C8EA2732CF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3283" y="1041205"/>
            <a:ext cx="6302347" cy="472676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7FA5CE9F-83AF-491B-9D24-7872BAB908A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61650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77EE22-BEA1-401B-8D08-E8A76422CE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D43CF90-61A1-4E57-A196-7C744323B3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38CF001-4219-4974-9710-1599DEA64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文件系统 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C79636F-2ACC-4542-A7D3-0FC7ADA970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600" dirty="0"/>
              <a:t>open</a:t>
            </a:r>
            <a:r>
              <a:rPr lang="zh-CN" altLang="zh-CN" sz="3600" dirty="0"/>
              <a:t>、</a:t>
            </a:r>
            <a:r>
              <a:rPr lang="en-US" altLang="zh-CN" sz="3600" dirty="0"/>
              <a:t>read</a:t>
            </a:r>
          </a:p>
          <a:p>
            <a:r>
              <a:rPr lang="en-US" altLang="zh-CN" sz="3600" dirty="0"/>
              <a:t>write</a:t>
            </a:r>
            <a:r>
              <a:rPr lang="zh-CN" altLang="zh-CN" sz="3600" dirty="0"/>
              <a:t>、</a:t>
            </a:r>
            <a:r>
              <a:rPr lang="en-US" altLang="zh-CN" sz="3600" dirty="0" err="1"/>
              <a:t>ioctl</a:t>
            </a:r>
            <a:r>
              <a:rPr lang="zh-CN" altLang="en-US" sz="3600" dirty="0"/>
              <a:t>、</a:t>
            </a:r>
            <a:r>
              <a:rPr lang="en-US" altLang="zh-CN" sz="3600" dirty="0"/>
              <a:t>close</a:t>
            </a:r>
          </a:p>
          <a:p>
            <a:endParaRPr lang="en-US" altLang="zh-CN" sz="3600" dirty="0"/>
          </a:p>
          <a:p>
            <a:r>
              <a:rPr lang="en-US" altLang="zh-CN" sz="3600" dirty="0"/>
              <a:t>FAT</a:t>
            </a:r>
            <a:r>
              <a:rPr lang="zh-CN" altLang="en-US" sz="3600" dirty="0"/>
              <a:t>文件系统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BE6C61F-4DAA-468F-9B6F-D636E3A68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8C831740-3E57-45EB-87AD-E2A34D983C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8144491"/>
              </p:ext>
            </p:extLst>
          </p:nvPr>
        </p:nvGraphicFramePr>
        <p:xfrm>
          <a:off x="2746308" y="966983"/>
          <a:ext cx="9266943" cy="2987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4" imgW="4640823" imgH="1474647" progId="Visio.Drawing.11">
                  <p:embed/>
                </p:oleObj>
              </mc:Choice>
              <mc:Fallback>
                <p:oleObj name="Visio" r:id="rId4" imgW="4640823" imgH="14746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08" y="966983"/>
                        <a:ext cx="9266943" cy="29874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5F2D89BD-F76E-4CC2-94A6-33ECF77C4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5179" y="42250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97A6DAB-D9CC-4B89-9ED4-C73A5F0E41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200286"/>
              </p:ext>
            </p:extLst>
          </p:nvPr>
        </p:nvGraphicFramePr>
        <p:xfrm>
          <a:off x="3181572" y="4057326"/>
          <a:ext cx="5654442" cy="2800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6" imgW="4186783" imgH="2111690" progId="Visio.Drawing.11">
                  <p:embed/>
                </p:oleObj>
              </mc:Choice>
              <mc:Fallback>
                <p:oleObj name="Visio" r:id="rId6" imgW="4186783" imgH="211169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572" y="4057326"/>
                        <a:ext cx="5654442" cy="28006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17756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577EE22-BEA1-401B-8D08-E8A76422CE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C09CB81-B489-4261-96BA-A6BFC1BAEA0B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D43CF90-61A1-4E57-A196-7C744323B317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1B466B91-77CB-47DB-9BB0-7971E775762F}" type="datetime1">
              <a:rPr lang="zh-CN" altLang="en-US" smtClean="0"/>
              <a:t>2020/4/5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38CF001-4219-4974-9710-1599DEA64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</a:t>
            </a:r>
            <a:r>
              <a:rPr lang="zh-CN" altLang="en-US" dirty="0"/>
              <a:t>文件系统 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C79636F-2ACC-4542-A7D3-0FC7ADA970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文件系统进行初始化</a:t>
            </a:r>
            <a:endParaRPr lang="en-US" altLang="zh-CN" dirty="0"/>
          </a:p>
          <a:p>
            <a:r>
              <a:rPr lang="en-US" altLang="zh-CN" dirty="0"/>
              <a:t>SD</a:t>
            </a:r>
            <a:r>
              <a:rPr lang="zh-CN" altLang="zh-CN" dirty="0"/>
              <a:t>卡挂载到根目录下</a:t>
            </a:r>
            <a:endParaRPr lang="en-US" altLang="zh-CN" dirty="0"/>
          </a:p>
          <a:p>
            <a:endParaRPr lang="en-US" altLang="zh-CN" sz="3600" dirty="0"/>
          </a:p>
          <a:p>
            <a:r>
              <a:rPr lang="en-US" altLang="zh-CN" dirty="0" err="1"/>
              <a:t>main.c</a:t>
            </a:r>
            <a:r>
              <a:rPr lang="zh-CN" altLang="zh-CN" dirty="0"/>
              <a:t>文件中，初始化代码</a:t>
            </a:r>
            <a:r>
              <a:rPr lang="zh-CN" altLang="en-US" dirty="0"/>
              <a:t>为</a:t>
            </a:r>
            <a:r>
              <a:rPr lang="zh-CN" altLang="zh-CN" dirty="0"/>
              <a:t>：</a:t>
            </a:r>
            <a:endParaRPr lang="en-US" altLang="zh-CN" dirty="0"/>
          </a:p>
          <a:p>
            <a:endParaRPr lang="en-US" altLang="zh-CN" sz="3600" dirty="0"/>
          </a:p>
          <a:p>
            <a:r>
              <a:rPr lang="zh-CN" altLang="zh-CN" dirty="0"/>
              <a:t>操作文件系统的例程代码</a:t>
            </a:r>
            <a:r>
              <a:rPr lang="en-US" altLang="zh-CN" dirty="0" err="1"/>
              <a:t>test_file.c</a:t>
            </a:r>
            <a:endParaRPr lang="zh-CN" altLang="en-US" sz="3600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BE6C61F-4DAA-468F-9B6F-D636E3A689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5F2D89BD-F76E-4CC2-94A6-33ECF77C4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5179" y="42250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12EFDA39-CEFD-4E56-9DDE-3280664FB9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1406" y="757433"/>
            <a:ext cx="6230587" cy="351726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8045DDB-7D51-4671-A901-DA628D67307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07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44BB44-D85E-4D13-B82A-D1034D9B87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2" name="文本框 1">
            <a:extLst>
              <a:ext uri="{FF2B5EF4-FFF2-40B4-BE49-F238E27FC236}">
                <a16:creationId xmlns:a16="http://schemas.microsoft.com/office/drawing/2014/main" id="{B66149A8-F143-4804-B0A4-D8125CB49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722" y="2025775"/>
            <a:ext cx="3875087" cy="76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kumimoji="0"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kumimoji="0"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699F7B-A661-4836-9F36-B72F9EB8639B}"/>
              </a:ext>
            </a:extLst>
          </p:cNvPr>
          <p:cNvSpPr/>
          <p:nvPr/>
        </p:nvSpPr>
        <p:spPr bwMode="auto">
          <a:xfrm>
            <a:off x="3755472" y="1013070"/>
            <a:ext cx="5261206" cy="101566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spcAft>
                <a:spcPts val="1800"/>
              </a:spcAft>
              <a:defRPr/>
            </a:pPr>
            <a:r>
              <a:rPr kumimoji="0"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！</a:t>
            </a:r>
            <a:endParaRPr kumimoji="0" lang="en-US" altLang="zh-CN" sz="6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03A444-05F6-4717-A591-B2D971BD2352}"/>
              </a:ext>
            </a:extLst>
          </p:cNvPr>
          <p:cNvSpPr txBox="1"/>
          <p:nvPr/>
        </p:nvSpPr>
        <p:spPr>
          <a:xfrm>
            <a:off x="3049793" y="4790947"/>
            <a:ext cx="6504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助力 国产芯片 国产操作系统 嵌入式系统开发！！！</a:t>
            </a:r>
          </a:p>
        </p:txBody>
      </p:sp>
      <p:sp>
        <p:nvSpPr>
          <p:cNvPr id="23" name="矩形 1">
            <a:extLst>
              <a:ext uri="{FF2B5EF4-FFF2-40B4-BE49-F238E27FC236}">
                <a16:creationId xmlns:a16="http://schemas.microsoft.com/office/drawing/2014/main" id="{46AC0E2E-5693-43A3-AD19-C6CB0C9E8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902" y="3804823"/>
            <a:ext cx="6504595" cy="345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kumimoji="1" sz="28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kumimoji="0"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自主可控基础软硬件的嵌入式系统教学</a:t>
            </a:r>
            <a:endParaRPr kumimoji="0"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2128585"/>
      </p:ext>
    </p:extLst>
  </p:cSld>
  <p:clrMapOvr>
    <a:masterClrMapping/>
  </p:clrMapOvr>
</p:sld>
</file>

<file path=ppt/theme/theme1.xml><?xml version="1.0" encoding="utf-8"?>
<a:theme xmlns:a="http://schemas.openxmlformats.org/drawingml/2006/main" name="孙冬梅PPT母版_V6.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孙冬梅PPT母版_V6.0">
  <a:themeElements>
    <a:clrScheme name="蓝色​​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2C4C7"/>
        </a:solidFill>
        <a:ln>
          <a:noFill/>
        </a:ln>
      </a:spPr>
      <a:bodyPr anchor="ctr"/>
      <a:lstStyle>
        <a:defPPr algn="ctr" eaLnBrk="1" fontAlgn="auto" hangingPunct="1">
          <a:spcBef>
            <a:spcPts val="0"/>
          </a:spcBef>
          <a:spcAft>
            <a:spcPts val="0"/>
          </a:spcAft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kumimoji="1" dirty="0" smtClean="0">
            <a:latin typeface="微软雅黑"/>
            <a:ea typeface="微软雅黑"/>
            <a:cs typeface="微软雅黑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孙冬梅PPT母版_V6.0</Template>
  <TotalTime>4812</TotalTime>
  <Words>349</Words>
  <Application>Microsoft Office PowerPoint</Application>
  <PresentationFormat>宽屏</PresentationFormat>
  <Paragraphs>65</Paragraphs>
  <Slides>9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6" baseType="lpstr">
      <vt:lpstr>等线</vt:lpstr>
      <vt:lpstr>等线 Light</vt:lpstr>
      <vt:lpstr>微软雅黑</vt:lpstr>
      <vt:lpstr>Arial</vt:lpstr>
      <vt:lpstr>孙冬梅PPT母版_V6.0</vt:lpstr>
      <vt:lpstr>1_孙冬梅PPT母版_V6.0</vt:lpstr>
      <vt:lpstr>Visio</vt:lpstr>
      <vt:lpstr>基于国产嵌入式操作系统和龙芯SOC 的应用与开发</vt:lpstr>
      <vt:lpstr>第八讲 基于RT-Thread操作系统内核5- 内存管理 文件</vt:lpstr>
      <vt:lpstr>1. 堆和栈</vt:lpstr>
      <vt:lpstr>2.内存池</vt:lpstr>
      <vt:lpstr>2.内存池</vt:lpstr>
      <vt:lpstr>3. 内存环形缓冲区RingBuffer</vt:lpstr>
      <vt:lpstr>4.文件系统 </vt:lpstr>
      <vt:lpstr>4.文件系统 </vt:lpstr>
      <vt:lpstr>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龙芯-RTThread 网络编程及应用</dc:title>
  <dc:creator>孙 冬梅</dc:creator>
  <cp:lastModifiedBy>孙 冬梅</cp:lastModifiedBy>
  <cp:revision>513</cp:revision>
  <cp:lastPrinted>2019-06-21T01:02:15Z</cp:lastPrinted>
  <dcterms:created xsi:type="dcterms:W3CDTF">2019-05-27T01:44:11Z</dcterms:created>
  <dcterms:modified xsi:type="dcterms:W3CDTF">2020-04-05T08:39:16Z</dcterms:modified>
</cp:coreProperties>
</file>